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</w:t>
            </w:r>
            <w:bookmarkStart w:id="0" w:name="_GoBack"/>
            <w:bookmarkEnd w:id="0"/>
            <w:r w:rsidRPr="00E71B0C">
              <w:rPr>
                <w:szCs w:val="24"/>
              </w:rPr>
              <w:t>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64AF6B14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26DCFCCB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1018022A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1D533341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4B2D4B88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4F278816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242D8837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0D7EEE76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56F7BD30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1E0ACE16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15738A93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3AF59EE8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1105D747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039DE6C5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444EE3E3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2F074713" w:rsidR="00D173D8" w:rsidRPr="00D173D8" w:rsidRDefault="002F79B0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9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082E81ED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2371AA02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5C6E5EF" w:rsidR="00D173D8" w:rsidRPr="00D173D8" w:rsidRDefault="002F79B0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8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1" w:name="_Toc73697126"/>
      <w:bookmarkStart w:id="2" w:name="_Toc73701616"/>
      <w:bookmarkStart w:id="3" w:name="_Toc73364885"/>
      <w:bookmarkStart w:id="4" w:name="_Toc73365072"/>
      <w:bookmarkStart w:id="5" w:name="_Toc73366754"/>
      <w:r w:rsidRPr="00411432">
        <w:lastRenderedPageBreak/>
        <w:t>ОПРЕДЕЛЕНИЯ, ОБОЗНАЧЕНИЯ И СОКРАЩЕНИЯ</w:t>
      </w:r>
      <w:bookmarkEnd w:id="1"/>
      <w:bookmarkEnd w:id="2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 – 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6" w:name="_Toc73697127"/>
      <w:bookmarkStart w:id="7" w:name="_Toc73701617"/>
      <w:r>
        <w:lastRenderedPageBreak/>
        <w:t>ВВЕДЕНИЕ</w:t>
      </w:r>
      <w:bookmarkEnd w:id="3"/>
      <w:bookmarkEnd w:id="4"/>
      <w:bookmarkEnd w:id="5"/>
      <w:bookmarkEnd w:id="6"/>
      <w:bookmarkEnd w:id="7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700F1D9C" w14:textId="77777777" w:rsidR="009E33F3" w:rsidRDefault="00830380" w:rsidP="009E33F3">
      <w:pPr>
        <w:pStyle w:val="1"/>
        <w:tabs>
          <w:tab w:val="left" w:pos="284"/>
        </w:tabs>
        <w:ind w:firstLine="426"/>
      </w:pPr>
      <w:bookmarkStart w:id="8" w:name="_Toc73364886"/>
      <w:bookmarkStart w:id="9" w:name="_Toc73365073"/>
      <w:bookmarkStart w:id="10" w:name="_Toc73366755"/>
      <w:r>
        <w:lastRenderedPageBreak/>
        <w:tab/>
      </w:r>
      <w:bookmarkStart w:id="11" w:name="_Toc73697128"/>
      <w:bookmarkStart w:id="12" w:name="_Toc73701618"/>
      <w:r w:rsidR="00F4228C">
        <w:t>1</w:t>
      </w:r>
      <w:r w:rsidR="00BE480D">
        <w:t xml:space="preserve"> Аналитический обзор</w:t>
      </w:r>
      <w:bookmarkStart w:id="13" w:name="_Toc73364887"/>
      <w:bookmarkStart w:id="14" w:name="_Toc73365074"/>
      <w:bookmarkStart w:id="15" w:name="_Toc73366756"/>
      <w:bookmarkStart w:id="16" w:name="_Toc73697129"/>
      <w:bookmarkStart w:id="17" w:name="_Toc73701619"/>
      <w:bookmarkEnd w:id="8"/>
      <w:bookmarkEnd w:id="9"/>
      <w:bookmarkEnd w:id="10"/>
      <w:bookmarkEnd w:id="11"/>
      <w:bookmarkEnd w:id="12"/>
    </w:p>
    <w:p w14:paraId="69CB2A13" w14:textId="4A0159FC" w:rsidR="007F6EB9" w:rsidRPr="007F6EB9" w:rsidRDefault="009E33F3" w:rsidP="009E33F3">
      <w:pPr>
        <w:pStyle w:val="2"/>
      </w:pPr>
      <w:r>
        <w:tab/>
      </w:r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3"/>
      <w:bookmarkEnd w:id="14"/>
      <w:bookmarkEnd w:id="15"/>
      <w:bookmarkEnd w:id="16"/>
      <w:bookmarkEnd w:id="17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1273E3CD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proofErr w:type="spellStart"/>
      <w:r w:rsidRPr="00DA1F2D">
        <w:rPr>
          <w:b/>
          <w:i/>
          <w:bdr w:val="none" w:sz="0" w:space="0" w:color="auto" w:frame="1"/>
        </w:rPr>
        <w:lastRenderedPageBreak/>
        <w:t>Easy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fldChar w:fldCharType="begin"/>
      </w:r>
      <w:r w:rsidR="00A3260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A3260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8051D0">
        <w:rPr>
          <w:rFonts w:ascii="Arial" w:hAnsi="Arial" w:cs="Arial"/>
          <w:color w:val="000000"/>
          <w:sz w:val="26"/>
          <w:szCs w:val="26"/>
        </w:rPr>
        <w:fldChar w:fldCharType="begin"/>
      </w:r>
      <w:r w:rsidR="008051D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8051D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9506C">
        <w:rPr>
          <w:rFonts w:ascii="Arial" w:hAnsi="Arial" w:cs="Arial"/>
          <w:color w:val="000000"/>
          <w:sz w:val="26"/>
          <w:szCs w:val="26"/>
        </w:rPr>
        <w:fldChar w:fldCharType="begin"/>
      </w:r>
      <w:r w:rsidR="0059506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9506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F79B0">
        <w:rPr>
          <w:rFonts w:ascii="Arial" w:hAnsi="Arial" w:cs="Arial"/>
          <w:color w:val="000000"/>
          <w:sz w:val="26"/>
          <w:szCs w:val="26"/>
        </w:rPr>
        <w:fldChar w:fldCharType="begin"/>
      </w:r>
      <w:r w:rsidR="002F79B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F79B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F79B0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44.25pt">
            <v:imagedata r:id="rId23" r:href="rId24" croptop="3025f" cropbottom="3728f" cropleft="2763f" cropright="2952f"/>
          </v:shape>
        </w:pict>
      </w:r>
      <w:r w:rsidR="002F79B0">
        <w:rPr>
          <w:rFonts w:ascii="Arial" w:hAnsi="Arial" w:cs="Arial"/>
          <w:color w:val="000000"/>
          <w:sz w:val="26"/>
          <w:szCs w:val="26"/>
        </w:rPr>
        <w:fldChar w:fldCharType="end"/>
      </w:r>
      <w:r w:rsidR="0059506C">
        <w:rPr>
          <w:rFonts w:ascii="Arial" w:hAnsi="Arial" w:cs="Arial"/>
          <w:color w:val="000000"/>
          <w:sz w:val="26"/>
          <w:szCs w:val="26"/>
        </w:rPr>
        <w:fldChar w:fldCharType="end"/>
      </w:r>
      <w:r w:rsidR="008051D0">
        <w:rPr>
          <w:rFonts w:ascii="Arial" w:hAnsi="Arial" w:cs="Arial"/>
          <w:color w:val="000000"/>
          <w:sz w:val="26"/>
          <w:szCs w:val="26"/>
        </w:rPr>
        <w:fldChar w:fldCharType="end"/>
      </w:r>
      <w:r w:rsidR="00A32605">
        <w:rPr>
          <w:rFonts w:ascii="Arial" w:hAnsi="Arial" w:cs="Arial"/>
          <w:color w:val="000000"/>
          <w:sz w:val="26"/>
          <w:szCs w:val="26"/>
        </w:rPr>
        <w:fldChar w:fldCharType="end"/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05DD767F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6182DD2D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5299070C" w14:textId="0AD6BFA8" w:rsidR="00DA1F2D" w:rsidRDefault="009E33F3" w:rsidP="009E33F3">
      <w:pPr>
        <w:tabs>
          <w:tab w:val="clear" w:pos="709"/>
        </w:tabs>
        <w:spacing w:after="160" w:line="259" w:lineRule="auto"/>
        <w:jc w:val="left"/>
      </w:pPr>
      <w:r>
        <w:br w:type="page"/>
      </w: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8" w:name="_Toc73364888"/>
      <w:bookmarkStart w:id="19" w:name="_Toc73365075"/>
      <w:bookmarkStart w:id="20" w:name="_Toc73366757"/>
      <w:r>
        <w:lastRenderedPageBreak/>
        <w:tab/>
      </w:r>
      <w:bookmarkStart w:id="21" w:name="_Toc73697130"/>
      <w:bookmarkStart w:id="22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8"/>
      <w:bookmarkEnd w:id="19"/>
      <w:bookmarkEnd w:id="20"/>
      <w:bookmarkEnd w:id="21"/>
      <w:bookmarkEnd w:id="22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6C3B54EA">
            <wp:extent cx="5664122" cy="33963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232" cy="341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01D75C91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0AAEC5A9">
            <wp:extent cx="4160172" cy="96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57" cy="97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3208895F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4E892A65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7F2C3157" w14:textId="71E2E9E8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29345BD9" w14:textId="2231F14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71016975" w14:textId="7F376A7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BFC9AB9" w14:textId="5D50E1A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2EDE84B" w14:textId="3170DEA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5219DC1F" w14:textId="77777777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7B95DB39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3F081BC8" w14:textId="7C3FA6C2" w:rsidR="00A32605" w:rsidRDefault="00A32605" w:rsidP="005A0539"/>
    <w:p w14:paraId="30ED58BD" w14:textId="77777777" w:rsidR="00A32605" w:rsidRDefault="00A32605" w:rsidP="005A0539"/>
    <w:p w14:paraId="5611A376" w14:textId="4A004F73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73B14A42">
            <wp:extent cx="4087189" cy="1058648"/>
            <wp:effectExtent l="0" t="0" r="889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97" cy="11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69866AF4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678589E3">
            <wp:extent cx="3661433" cy="21211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79" cy="218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2DDA6BA0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7F5AEAA7" w14:textId="789B520A" w:rsidR="00A32605" w:rsidRDefault="00A32605" w:rsidP="00A32605"/>
    <w:p w14:paraId="79A7511A" w14:textId="04EA451C" w:rsidR="00A32605" w:rsidRDefault="001141DD" w:rsidP="00A32605">
      <w:pPr>
        <w:ind w:firstLine="708"/>
        <w:rPr>
          <w:b/>
          <w:i/>
        </w:rPr>
      </w:pPr>
      <w:r>
        <w:rPr>
          <w:b/>
          <w:i/>
        </w:rPr>
        <w:t>Просмотр изображения в полноэкранном режиме</w:t>
      </w:r>
    </w:p>
    <w:p w14:paraId="20B5D393" w14:textId="0B2A6DAB" w:rsidR="00A32605" w:rsidRPr="001141DD" w:rsidRDefault="00A32605" w:rsidP="00A32605">
      <w:pPr>
        <w:ind w:firstLine="708"/>
        <w:rPr>
          <w:b/>
          <w:i/>
        </w:rPr>
      </w:pPr>
      <w:r>
        <w:t>у пользователя будет во</w:t>
      </w:r>
      <w:r w:rsidR="001141DD">
        <w:t>зможность</w:t>
      </w:r>
      <w:r w:rsidR="002F7BA5" w:rsidRPr="002F7BA5">
        <w:t xml:space="preserve">, </w:t>
      </w:r>
      <w:r w:rsidR="002F7BA5">
        <w:t>двойным нажатием на изображение,</w:t>
      </w:r>
      <w:r w:rsidR="001141DD">
        <w:t xml:space="preserve"> увеличить </w:t>
      </w:r>
      <w:r w:rsidR="002F7BA5">
        <w:t>его до размера экрана</w:t>
      </w:r>
      <w:r w:rsidR="001141DD" w:rsidRPr="001141DD">
        <w:t xml:space="preserve">, </w:t>
      </w:r>
      <w:r w:rsidR="001141DD">
        <w:t>чтобы лучше его рассмотреть.</w:t>
      </w:r>
      <w:r w:rsidR="002F7BA5">
        <w:t xml:space="preserve"> Уменьшить изображение можно один нажатием на его область.</w:t>
      </w:r>
    </w:p>
    <w:p w14:paraId="5665F5A7" w14:textId="3C00AC91" w:rsidR="00A32605" w:rsidRPr="008A2495" w:rsidRDefault="00A32605" w:rsidP="001141DD">
      <w:pPr>
        <w:tabs>
          <w:tab w:val="left" w:pos="284"/>
        </w:tabs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7333DCBB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7A7E301" w14:textId="77777777" w:rsidR="00F1232C" w:rsidRDefault="00F1232C" w:rsidP="005A0539"/>
    <w:p w14:paraId="4AB33467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C9CF5E5" wp14:editId="582C3C13">
            <wp:extent cx="5040033" cy="3014328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94" cy="31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90EC5" w14:textId="7F631881" w:rsidR="005C1922" w:rsidRDefault="00932905" w:rsidP="00F1232C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0A2B6277" w14:textId="77777777" w:rsidR="002F7BA5" w:rsidRPr="002F7BA5" w:rsidRDefault="002F7BA5" w:rsidP="002F7BA5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3" w:name="_Toc73364889"/>
      <w:bookmarkStart w:id="24" w:name="_Toc73365076"/>
      <w:bookmarkStart w:id="25" w:name="_Toc73366758"/>
      <w:r>
        <w:tab/>
      </w:r>
      <w:bookmarkStart w:id="26" w:name="_Toc73697131"/>
      <w:bookmarkStart w:id="27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3"/>
      <w:bookmarkEnd w:id="24"/>
      <w:bookmarkEnd w:id="25"/>
      <w:bookmarkEnd w:id="26"/>
      <w:bookmarkEnd w:id="27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</w:t>
      </w:r>
      <w:r w:rsidR="005022ED">
        <w:lastRenderedPageBreak/>
        <w:t xml:space="preserve">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F1232C">
          <w:rPr>
            <w:rStyle w:val="a9"/>
            <w:color w:val="auto"/>
            <w:u w:val="none"/>
          </w:rPr>
          <w:t>[</w:t>
        </w:r>
        <w:r w:rsidR="002A58A7" w:rsidRPr="00F1232C">
          <w:rPr>
            <w:rStyle w:val="a9"/>
            <w:color w:val="auto"/>
            <w:u w:val="none"/>
          </w:rPr>
          <w:t>8</w:t>
        </w:r>
        <w:r w:rsidR="00AF021D" w:rsidRPr="00F1232C">
          <w:rPr>
            <w:rStyle w:val="a9"/>
            <w:color w:val="auto"/>
            <w:u w:val="none"/>
          </w:rPr>
          <w:t>]</w:t>
        </w:r>
      </w:hyperlink>
      <w:r w:rsidR="003441FD">
        <w:t>.</w:t>
      </w:r>
    </w:p>
    <w:p w14:paraId="5D21CE18" w14:textId="2C650497" w:rsidR="002F7BA5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E45A79">
          <w:rPr>
            <w:rStyle w:val="a9"/>
            <w:color w:val="auto"/>
            <w:u w:val="none"/>
          </w:rPr>
          <w:t>[</w:t>
        </w:r>
        <w:r w:rsidR="002A58A7" w:rsidRPr="00E45A79">
          <w:rPr>
            <w:rStyle w:val="a9"/>
            <w:color w:val="auto"/>
            <w:u w:val="none"/>
          </w:rPr>
          <w:t>9</w:t>
        </w:r>
        <w:r w:rsidR="00AF021D" w:rsidRPr="00E45A79">
          <w:rPr>
            <w:rStyle w:val="a9"/>
            <w:color w:val="auto"/>
            <w:u w:val="none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103962A9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5CC0D61B" w14:textId="77777777" w:rsidR="00C24F11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 xml:space="preserve">Значения параметров </w:t>
            </w:r>
          </w:p>
          <w:p w14:paraId="6756A4BB" w14:textId="5880B587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2F79B0" w:rsidP="005A0539">
            <w:pPr>
              <w:rPr>
                <w:b/>
                <w:szCs w:val="28"/>
              </w:rPr>
            </w:pPr>
            <w:hyperlink r:id="rId31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8" w:name="_Toc73364890"/>
      <w:bookmarkStart w:id="29" w:name="_Toc73365077"/>
      <w:bookmarkStart w:id="30" w:name="_Toc73366759"/>
      <w:r>
        <w:lastRenderedPageBreak/>
        <w:tab/>
      </w:r>
      <w:bookmarkStart w:id="31" w:name="_Toc73697132"/>
      <w:bookmarkStart w:id="32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8"/>
      <w:bookmarkEnd w:id="29"/>
      <w:bookmarkEnd w:id="30"/>
      <w:bookmarkEnd w:id="31"/>
      <w:bookmarkEnd w:id="32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3" w:name="_Toc73364891"/>
      <w:bookmarkStart w:id="34" w:name="_Toc73365078"/>
      <w:bookmarkStart w:id="35" w:name="_Toc73366760"/>
      <w:r>
        <w:lastRenderedPageBreak/>
        <w:tab/>
      </w:r>
      <w:bookmarkStart w:id="36" w:name="_Toc73697133"/>
      <w:bookmarkStart w:id="37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3"/>
      <w:bookmarkEnd w:id="34"/>
      <w:bookmarkEnd w:id="35"/>
      <w:bookmarkEnd w:id="36"/>
      <w:bookmarkEnd w:id="37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8" w:name="_Toc73364892"/>
      <w:bookmarkStart w:id="39" w:name="_Toc73365079"/>
      <w:bookmarkStart w:id="40" w:name="_Toc73366761"/>
      <w:r>
        <w:tab/>
      </w:r>
      <w:bookmarkStart w:id="41" w:name="_Toc73697134"/>
      <w:bookmarkStart w:id="42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8"/>
      <w:bookmarkEnd w:id="39"/>
      <w:bookmarkEnd w:id="40"/>
      <w:bookmarkEnd w:id="41"/>
      <w:bookmarkEnd w:id="42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4451B792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 xml:space="preserve">вектор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3" w:name="_Toc73364893"/>
      <w:bookmarkStart w:id="44" w:name="_Toc73365080"/>
      <w:bookmarkStart w:id="45" w:name="_Toc73366762"/>
      <w:r>
        <w:tab/>
      </w:r>
      <w:bookmarkStart w:id="46" w:name="_Toc73697135"/>
      <w:bookmarkStart w:id="47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3"/>
      <w:bookmarkEnd w:id="44"/>
      <w:bookmarkEnd w:id="45"/>
      <w:bookmarkEnd w:id="46"/>
      <w:bookmarkEnd w:id="47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8" w:name="_Toc73364894"/>
      <w:bookmarkStart w:id="49" w:name="_Toc73365081"/>
      <w:bookmarkStart w:id="50" w:name="_Toc73366763"/>
      <w:r>
        <w:lastRenderedPageBreak/>
        <w:tab/>
      </w:r>
      <w:bookmarkStart w:id="51" w:name="_Toc73697136"/>
      <w:bookmarkStart w:id="52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8"/>
      <w:bookmarkEnd w:id="49"/>
      <w:bookmarkEnd w:id="50"/>
      <w:bookmarkEnd w:id="51"/>
      <w:bookmarkEnd w:id="52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3B2B33C7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3" w:name="_Toc73364895"/>
      <w:bookmarkStart w:id="54" w:name="_Toc73365082"/>
      <w:bookmarkStart w:id="55" w:name="_Toc73366764"/>
      <w:r>
        <w:tab/>
      </w:r>
      <w:bookmarkStart w:id="56" w:name="_Toc73697137"/>
      <w:bookmarkStart w:id="57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3"/>
      <w:bookmarkEnd w:id="54"/>
      <w:bookmarkEnd w:id="55"/>
      <w:bookmarkEnd w:id="56"/>
      <w:bookmarkEnd w:id="57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2F79B0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72F1EDDD" w:rsidR="00932905" w:rsidRDefault="00932905" w:rsidP="00932905">
      <w:pPr>
        <w:pStyle w:val="af"/>
        <w:keepNext/>
      </w:pPr>
      <w:r>
        <w:object w:dxaOrig="5716" w:dyaOrig="11746" w14:anchorId="2B3FAD42">
          <v:shape id="_x0000_i1026" type="#_x0000_t75" style="width:333pt;height:683.25pt" o:ole="">
            <v:imagedata r:id="rId34" o:title=""/>
          </v:shape>
          <o:OLEObject Type="Embed" ProgID="Visio.Drawing.15" ShapeID="_x0000_i1026" DrawAspect="Content" ObjectID="_1684568676" r:id="rId35"/>
        </w:object>
      </w:r>
    </w:p>
    <w:p w14:paraId="06EE359C" w14:textId="6B196602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8" w:name="_Toc73364896"/>
      <w:bookmarkStart w:id="59" w:name="_Toc73365083"/>
      <w:bookmarkStart w:id="60" w:name="_Toc73366765"/>
      <w:r>
        <w:lastRenderedPageBreak/>
        <w:tab/>
      </w:r>
      <w:bookmarkStart w:id="61" w:name="_Toc73697138"/>
      <w:bookmarkStart w:id="62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8"/>
      <w:bookmarkEnd w:id="59"/>
      <w:bookmarkEnd w:id="60"/>
      <w:bookmarkEnd w:id="61"/>
      <w:bookmarkEnd w:id="62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CFC062" w:rsidR="00932905" w:rsidRDefault="00382F4B" w:rsidP="00932905">
      <w:pPr>
        <w:keepNext/>
        <w:tabs>
          <w:tab w:val="left" w:pos="284"/>
        </w:tabs>
        <w:ind w:firstLine="426"/>
        <w:jc w:val="center"/>
      </w:pPr>
      <w:r>
        <w:object w:dxaOrig="5220" w:dyaOrig="6990" w14:anchorId="3AB8C95F">
          <v:shape id="_x0000_i1027" type="#_x0000_t75" style="width:282.75pt;height:377.25pt" o:ole="">
            <v:imagedata r:id="rId36" o:title=""/>
          </v:shape>
          <o:OLEObject Type="Embed" ProgID="Visio.Drawing.15" ShapeID="_x0000_i1027" DrawAspect="Content" ObjectID="_1684568677" r:id="rId37"/>
        </w:object>
      </w:r>
    </w:p>
    <w:p w14:paraId="3C18F3EE" w14:textId="3100AA1F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3" w:name="_Toc73364897"/>
      <w:bookmarkStart w:id="64" w:name="_Toc73365084"/>
      <w:bookmarkStart w:id="65" w:name="_Toc73366766"/>
      <w:r>
        <w:tab/>
      </w:r>
      <w:bookmarkStart w:id="66" w:name="_Toc73697139"/>
      <w:bookmarkStart w:id="67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3"/>
      <w:bookmarkEnd w:id="64"/>
      <w:bookmarkEnd w:id="65"/>
      <w:bookmarkEnd w:id="66"/>
      <w:bookmarkEnd w:id="67"/>
    </w:p>
    <w:p w14:paraId="18461499" w14:textId="1C84BE8C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8"/>
            <w:r w:rsidRPr="002A58A7">
              <w:rPr>
                <w:b/>
              </w:rPr>
              <w:t>Имя переменной</w:t>
            </w:r>
            <w:bookmarkEnd w:id="68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899"/>
            <w:r w:rsidRPr="002A58A7">
              <w:rPr>
                <w:b/>
              </w:rPr>
              <w:t>Тип</w:t>
            </w:r>
            <w:bookmarkEnd w:id="69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0"/>
            <w:r w:rsidRPr="002A58A7">
              <w:rPr>
                <w:b/>
              </w:rPr>
              <w:t>Значение</w:t>
            </w:r>
            <w:bookmarkEnd w:id="70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1" w:name="_Toc73364901"/>
            <w:r w:rsidRPr="002A58A7">
              <w:rPr>
                <w:b/>
              </w:rPr>
              <w:t>Описание</w:t>
            </w:r>
            <w:bookmarkEnd w:id="71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2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2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3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4" w:name="_Toc73364904"/>
            <w:r w:rsidRPr="002A58A7">
              <w:rPr>
                <w:szCs w:val="28"/>
                <w:lang w:val="en-US"/>
              </w:rPr>
              <w:t>100</w:t>
            </w:r>
            <w:bookmarkEnd w:id="74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5"/>
            <w:r w:rsidRPr="002A58A7">
              <w:t>Обозначает максимальное значение процента</w:t>
            </w:r>
            <w:bookmarkEnd w:id="75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6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7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7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8" w:name="_Toc73364908"/>
            <w:r w:rsidRPr="002A58A7">
              <w:rPr>
                <w:szCs w:val="28"/>
                <w:lang w:val="en-US"/>
              </w:rPr>
              <w:t>0</w:t>
            </w:r>
            <w:bookmarkEnd w:id="78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09"/>
            <w:r w:rsidRPr="002A58A7">
              <w:t>Обозначает минимальное значение процента</w:t>
            </w:r>
            <w:bookmarkEnd w:id="79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80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1" w:name="_Toc73364911"/>
            <w:r w:rsidRPr="002A58A7">
              <w:rPr>
                <w:szCs w:val="28"/>
                <w:lang w:val="en-US"/>
              </w:rPr>
              <w:t>const double</w:t>
            </w:r>
            <w:bookmarkEnd w:id="81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2" w:name="_Toc73364912"/>
            <w:r w:rsidRPr="002A58A7">
              <w:rPr>
                <w:szCs w:val="28"/>
                <w:lang w:val="en-US"/>
              </w:rPr>
              <w:t>255</w:t>
            </w:r>
            <w:bookmarkEnd w:id="82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3" w:name="_Toc73364913"/>
            <w:r w:rsidRPr="002A58A7">
              <w:t>Обозначает максимальное значение прозрачности</w:t>
            </w:r>
            <w:bookmarkEnd w:id="83"/>
          </w:p>
        </w:tc>
      </w:tr>
    </w:tbl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4" w:name="_Toc73364914"/>
      <w:bookmarkStart w:id="85" w:name="_Toc73365085"/>
      <w:bookmarkStart w:id="86" w:name="_Toc73366767"/>
      <w:r>
        <w:lastRenderedPageBreak/>
        <w:tab/>
      </w:r>
      <w:bookmarkStart w:id="87" w:name="_Toc73697140"/>
      <w:bookmarkStart w:id="88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4"/>
      <w:bookmarkEnd w:id="85"/>
      <w:bookmarkEnd w:id="86"/>
      <w:bookmarkEnd w:id="87"/>
      <w:bookmarkEnd w:id="88"/>
      <w:r w:rsidR="00BE480D" w:rsidRPr="00DD2C3A">
        <w:t xml:space="preserve"> </w:t>
      </w:r>
    </w:p>
    <w:p w14:paraId="183E2628" w14:textId="11ADEC74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9" w:name="_Toc73364915"/>
      <w:bookmarkStart w:id="90" w:name="_Toc73365086"/>
      <w:bookmarkStart w:id="91" w:name="_Toc73366768"/>
      <w:r>
        <w:tab/>
      </w:r>
      <w:bookmarkStart w:id="92" w:name="_Toc73697141"/>
      <w:bookmarkStart w:id="93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9"/>
      <w:bookmarkEnd w:id="90"/>
      <w:bookmarkEnd w:id="91"/>
      <w:bookmarkEnd w:id="92"/>
      <w:bookmarkEnd w:id="93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31800628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3AFDF64C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21307920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2B37CE86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015C0C02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2A15DAEA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45090A0D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2D11FF20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36F8C24B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1F94F238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4" w:name="_Toc73364916"/>
      <w:bookmarkStart w:id="95" w:name="_Toc73365087"/>
      <w:bookmarkStart w:id="96" w:name="_Toc73366769"/>
      <w:bookmarkStart w:id="97" w:name="_Toc73697142"/>
      <w:bookmarkStart w:id="98" w:name="_Toc73701632"/>
      <w:r w:rsidRPr="002A58A7">
        <w:lastRenderedPageBreak/>
        <w:t>ХАРАКТЕРИСТИКА ПРОГРАММНОГО И АППАРАТНОГО ОБЕСПЕЧЕНИЯ</w:t>
      </w:r>
      <w:bookmarkEnd w:id="94"/>
      <w:bookmarkEnd w:id="95"/>
      <w:bookmarkEnd w:id="96"/>
      <w:bookmarkEnd w:id="97"/>
      <w:bookmarkEnd w:id="98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43FD5B44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543032DF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9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9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66D2770A" w:rsidR="00D50729" w:rsidRDefault="00705B84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3DF9FBA6" w:rsidR="002A58A7" w:rsidRPr="0027725D" w:rsidRDefault="00705B84" w:rsidP="002A58A7">
      <w:pPr>
        <w:ind w:firstLine="426"/>
      </w:pPr>
      <w:r>
        <w:tab/>
      </w:r>
      <w:r w:rsidR="002F79B0">
        <w:t>Требования к ЭВМ, необходимые</w:t>
      </w:r>
      <w:r w:rsidR="002A58A7" w:rsidRPr="002E234D">
        <w:t xml:space="preserve"> для нормального функционирования дистанционной системы</w:t>
      </w:r>
      <w:r w:rsidR="002F79B0" w:rsidRPr="002F79B0">
        <w:t>,</w:t>
      </w:r>
      <w:r w:rsidR="002A58A7" w:rsidRPr="002E234D">
        <w:t xml:space="preserve"> представлены в таблице </w:t>
      </w:r>
      <w:r w:rsidR="00C41850">
        <w:t>5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77E7171C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100" w:name="_Toc73364917"/>
      <w:bookmarkStart w:id="101" w:name="_Toc73365088"/>
      <w:bookmarkStart w:id="102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3" w:name="_Toc73697143"/>
      <w:bookmarkStart w:id="104" w:name="_Toc73701633"/>
      <w:r>
        <w:lastRenderedPageBreak/>
        <w:t xml:space="preserve">ВЫВОДЫ ПО </w:t>
      </w:r>
      <w:bookmarkEnd w:id="100"/>
      <w:bookmarkEnd w:id="101"/>
      <w:bookmarkEnd w:id="102"/>
      <w:r w:rsidR="00BA5131">
        <w:t xml:space="preserve">КУРСОВОМУ </w:t>
      </w:r>
      <w:r w:rsidR="00D50729">
        <w:t>ПРОЕКТУ</w:t>
      </w:r>
      <w:bookmarkEnd w:id="103"/>
      <w:bookmarkEnd w:id="104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08C6B593" w:rsidR="004340F2" w:rsidRPr="00ED4C34" w:rsidRDefault="00F719A6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описаны</w:t>
      </w:r>
      <w:r w:rsidR="004340F2"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0980A45F" w14:textId="28A5B5F5" w:rsidR="004340F2" w:rsidRPr="00ED4C34" w:rsidRDefault="004340F2" w:rsidP="0059506C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ы</w:t>
      </w:r>
      <w:r w:rsidRPr="00C90FD0">
        <w:rPr>
          <w:szCs w:val="24"/>
        </w:rPr>
        <w:t xml:space="preserve">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>такие как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 xml:space="preserve">– </w:t>
      </w:r>
      <w:proofErr w:type="spellStart"/>
      <w:r w:rsidR="0059506C" w:rsidRPr="002A58A7">
        <w:rPr>
          <w:rFonts w:eastAsiaTheme="minorHAnsi"/>
          <w:szCs w:val="28"/>
        </w:rPr>
        <w:t>max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r w:rsidR="0059506C" w:rsidRPr="002A58A7">
        <w:rPr>
          <w:rFonts w:eastAsiaTheme="minorHAnsi"/>
          <w:szCs w:val="28"/>
        </w:rPr>
        <w:t>m</w:t>
      </w:r>
      <w:r w:rsidR="0059506C" w:rsidRPr="002A58A7">
        <w:rPr>
          <w:rFonts w:eastAsiaTheme="minorHAnsi"/>
          <w:szCs w:val="28"/>
          <w:lang w:val="en-GB"/>
        </w:rPr>
        <w:t>in</w:t>
      </w:r>
      <w:proofErr w:type="spellStart"/>
      <w:r w:rsidR="0059506C" w:rsidRPr="002A58A7">
        <w:rPr>
          <w:rFonts w:eastAsiaTheme="minorHAnsi"/>
          <w:szCs w:val="28"/>
        </w:rPr>
        <w:t>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proofErr w:type="spellStart"/>
      <w:r w:rsidR="0059506C" w:rsidRPr="002A58A7">
        <w:rPr>
          <w:rFonts w:eastAsiaTheme="minorHAnsi"/>
          <w:szCs w:val="28"/>
        </w:rPr>
        <w:t>maxAlpha</w:t>
      </w:r>
      <w:proofErr w:type="spellEnd"/>
      <w:r w:rsidR="0059506C" w:rsidRPr="0059506C">
        <w:rPr>
          <w:rFonts w:eastAsiaTheme="minorHAnsi"/>
          <w:szCs w:val="28"/>
        </w:rPr>
        <w:t>,</w:t>
      </w:r>
    </w:p>
    <w:p w14:paraId="272E77A0" w14:textId="1A1FA61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программы (модули, основные функции, классы и т. д.)</w:t>
      </w:r>
      <w:r w:rsidR="0059506C" w:rsidRPr="0059506C">
        <w:rPr>
          <w:szCs w:val="24"/>
        </w:rPr>
        <w:t>,</w:t>
      </w:r>
      <w:r w:rsidR="0059506C">
        <w:rPr>
          <w:szCs w:val="24"/>
        </w:rPr>
        <w:t xml:space="preserve"> в которую входит описание класса </w:t>
      </w:r>
      <w:r w:rsidR="0059506C" w:rsidRPr="0059506C">
        <w:rPr>
          <w:i/>
          <w:szCs w:val="24"/>
          <w:lang w:val="en-US"/>
        </w:rPr>
        <w:t>ImageWork</w:t>
      </w:r>
      <w:r w:rsidR="00F627DF">
        <w:rPr>
          <w:szCs w:val="24"/>
        </w:rPr>
        <w:t>,</w:t>
      </w:r>
    </w:p>
    <w:p w14:paraId="09F8567C" w14:textId="2B106E4E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="0059506C">
        <w:rPr>
          <w:szCs w:val="24"/>
        </w:rPr>
        <w:t xml:space="preserve"> </w:t>
      </w:r>
      <w:r w:rsidRPr="00ED4C34">
        <w:rPr>
          <w:szCs w:val="24"/>
        </w:rPr>
        <w:t>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  <w:r w:rsidR="0059506C">
        <w:rPr>
          <w:szCs w:val="24"/>
        </w:rPr>
        <w:t>Тестирование производилось вручную.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5" w:name="_Список_использованной_литературы"/>
      <w:bookmarkStart w:id="106" w:name="_Toc72055309"/>
      <w:bookmarkStart w:id="107" w:name="_Toc73364918"/>
      <w:bookmarkStart w:id="108" w:name="_Toc73365089"/>
      <w:bookmarkStart w:id="109" w:name="_Toc73366771"/>
      <w:bookmarkStart w:id="110" w:name="_Toc73697144"/>
      <w:bookmarkStart w:id="111" w:name="_Toc73701634"/>
      <w:bookmarkEnd w:id="105"/>
      <w:r>
        <w:lastRenderedPageBreak/>
        <w:t>СПИСОК</w:t>
      </w:r>
      <w:r w:rsidR="008B2373" w:rsidRPr="0036783F">
        <w:t xml:space="preserve"> </w:t>
      </w:r>
      <w:bookmarkEnd w:id="106"/>
      <w:r>
        <w:t>ИСПОЛЬЗОВАННЫХ ИСТОЧНИКОВ</w:t>
      </w:r>
      <w:bookmarkEnd w:id="107"/>
      <w:bookmarkEnd w:id="108"/>
      <w:bookmarkEnd w:id="109"/>
      <w:bookmarkEnd w:id="110"/>
      <w:bookmarkEnd w:id="111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2F79B0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5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2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2F79B0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5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BAE946" w14:textId="77777777" w:rsidR="007D57E2" w:rsidRDefault="007D57E2">
      <w:r>
        <w:separator/>
      </w:r>
    </w:p>
  </w:endnote>
  <w:endnote w:type="continuationSeparator" w:id="0">
    <w:p w14:paraId="3355FF58" w14:textId="77777777" w:rsidR="007D57E2" w:rsidRDefault="007D57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F32466" w14:textId="2F16D431" w:rsidR="002F79B0" w:rsidRDefault="002F79B0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CA6D18">
      <w:rPr>
        <w:noProof/>
      </w:rPr>
      <w:t>21</w:t>
    </w:r>
    <w:r>
      <w:fldChar w:fldCharType="end"/>
    </w:r>
  </w:p>
  <w:p w14:paraId="73C845CD" w14:textId="77777777" w:rsidR="002F79B0" w:rsidRDefault="002F79B0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2713F7" w14:textId="77777777" w:rsidR="007D57E2" w:rsidRDefault="007D57E2">
      <w:r>
        <w:separator/>
      </w:r>
    </w:p>
  </w:footnote>
  <w:footnote w:type="continuationSeparator" w:id="0">
    <w:p w14:paraId="7C418C87" w14:textId="77777777" w:rsidR="007D57E2" w:rsidRDefault="007D57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41DD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2F79B0"/>
    <w:rsid w:val="002F7BA5"/>
    <w:rsid w:val="003352D8"/>
    <w:rsid w:val="00335ABF"/>
    <w:rsid w:val="00337D10"/>
    <w:rsid w:val="003441FD"/>
    <w:rsid w:val="003637AF"/>
    <w:rsid w:val="00382F4B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73F5C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9506C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702F03"/>
    <w:rsid w:val="00705B84"/>
    <w:rsid w:val="00754520"/>
    <w:rsid w:val="00762FFA"/>
    <w:rsid w:val="00765989"/>
    <w:rsid w:val="007C06D2"/>
    <w:rsid w:val="007C1F95"/>
    <w:rsid w:val="007D57E2"/>
    <w:rsid w:val="007D6598"/>
    <w:rsid w:val="007F3CA5"/>
    <w:rsid w:val="007F6EB9"/>
    <w:rsid w:val="008051D0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32905"/>
    <w:rsid w:val="00957E7F"/>
    <w:rsid w:val="00960DAF"/>
    <w:rsid w:val="00962832"/>
    <w:rsid w:val="0097608E"/>
    <w:rsid w:val="009843B1"/>
    <w:rsid w:val="00993538"/>
    <w:rsid w:val="00994B1E"/>
    <w:rsid w:val="009B7C77"/>
    <w:rsid w:val="009C15DF"/>
    <w:rsid w:val="009E053F"/>
    <w:rsid w:val="009E33F3"/>
    <w:rsid w:val="00A30F01"/>
    <w:rsid w:val="00A32605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5570"/>
    <w:rsid w:val="00C24F11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A6D18"/>
    <w:rsid w:val="00CF7573"/>
    <w:rsid w:val="00D03651"/>
    <w:rsid w:val="00D12558"/>
    <w:rsid w:val="00D1682F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1456"/>
    <w:rsid w:val="00E45A79"/>
    <w:rsid w:val="00E87F69"/>
    <w:rsid w:val="00E90580"/>
    <w:rsid w:val="00EB4353"/>
    <w:rsid w:val="00EB73DA"/>
    <w:rsid w:val="00EC7F0B"/>
    <w:rsid w:val="00ED4C34"/>
    <w:rsid w:val="00ED7D9D"/>
    <w:rsid w:val="00F00192"/>
    <w:rsid w:val="00F05EF4"/>
    <w:rsid w:val="00F1232C"/>
    <w:rsid w:val="00F161E3"/>
    <w:rsid w:val="00F2446B"/>
    <w:rsid w:val="00F26B16"/>
    <w:rsid w:val="00F4228C"/>
    <w:rsid w:val="00F457A1"/>
    <w:rsid w:val="00F627DF"/>
    <w:rsid w:val="00F719A6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9E33F3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E33F3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4.png"/><Relationship Id="rId21" Type="http://schemas.openxmlformats.org/officeDocument/2006/relationships/footer" Target="footer1.xml"/><Relationship Id="rId34" Type="http://schemas.openxmlformats.org/officeDocument/2006/relationships/image" Target="media/image11.emf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50" Type="http://schemas.openxmlformats.org/officeDocument/2006/relationships/hyperlink" Target="https://lumpics.ru/" TargetMode="External"/><Relationship Id="rId55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3.png"/><Relationship Id="rId46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9" Type="http://schemas.openxmlformats.org/officeDocument/2006/relationships/image" Target="media/image7.png"/><Relationship Id="rId41" Type="http://schemas.openxmlformats.org/officeDocument/2006/relationships/image" Target="media/image16.png"/><Relationship Id="rId54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9.jpeg"/><Relationship Id="rId37" Type="http://schemas.openxmlformats.org/officeDocument/2006/relationships/package" Target="embeddings/_________Microsoft_Visio12.vsdx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image" Target="media/image12.emf"/><Relationship Id="rId49" Type="http://schemas.openxmlformats.org/officeDocument/2006/relationships/hyperlink" Target="https://blog.sociate.ru/brendiruyte-i-zashchishchayte-kontent" TargetMode="External"/><Relationship Id="rId57" Type="http://schemas.openxmlformats.org/officeDocument/2006/relationships/theme" Target="theme/theme1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3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4" Type="http://schemas.openxmlformats.org/officeDocument/2006/relationships/image" Target="media/image19.png"/><Relationship Id="rId52" Type="http://schemas.openxmlformats.org/officeDocument/2006/relationships/hyperlink" Target="https://revall.info/obektno-orientirovannoe-programmirovanie-v-s.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package" Target="embeddings/_________Microsoft_Visio1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fontTable" Target="fontTable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shwanoff.ru/plus-minus-c-sharp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DE30EF-0E89-40F2-895C-57E6CA70BD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1</TotalTime>
  <Pages>1</Pages>
  <Words>4699</Words>
  <Characters>26789</Characters>
  <Application>Microsoft Office Word</Application>
  <DocSecurity>0</DocSecurity>
  <Lines>223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Валерия Азарова</cp:lastModifiedBy>
  <cp:revision>59</cp:revision>
  <cp:lastPrinted>2021-06-06T17:18:00Z</cp:lastPrinted>
  <dcterms:created xsi:type="dcterms:W3CDTF">2021-05-26T18:08:00Z</dcterms:created>
  <dcterms:modified xsi:type="dcterms:W3CDTF">2021-06-07T07:58:00Z</dcterms:modified>
</cp:coreProperties>
</file>